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4A32" w:rsidRDefault="00C30C3B">
      <w:pPr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Jordemoderanmeldelse</w:t>
      </w:r>
      <w:r w:rsidR="003D3805">
        <w:rPr>
          <w:rFonts w:ascii="Times New Roman" w:hAnsi="Times New Roman"/>
          <w:b/>
          <w:sz w:val="28"/>
        </w:rPr>
        <w:t xml:space="preserve"> (</w:t>
      </w:r>
      <w:r w:rsidR="00C40BE0">
        <w:rPr>
          <w:rFonts w:ascii="Times New Roman" w:hAnsi="Times New Roman"/>
          <w:b/>
          <w:sz w:val="28"/>
          <w:szCs w:val="28"/>
          <w:lang w:val="en-US"/>
        </w:rPr>
        <w:t>Midwife</w:t>
      </w:r>
      <w:r w:rsidR="00C40BE0" w:rsidRPr="00C40BE0">
        <w:rPr>
          <w:rFonts w:ascii="Times New Roman" w:hAnsi="Times New Roman"/>
          <w:b/>
          <w:sz w:val="28"/>
          <w:szCs w:val="28"/>
          <w:lang w:val="en-US"/>
        </w:rPr>
        <w:t>registration</w:t>
      </w:r>
      <w:r w:rsidR="000456B6">
        <w:rPr>
          <w:rFonts w:ascii="Times New Roman" w:hAnsi="Times New Roman"/>
          <w:b/>
          <w:sz w:val="28"/>
        </w:rPr>
        <w:t xml:space="preserve"> service</w:t>
      </w:r>
      <w:r w:rsidR="003D3805">
        <w:rPr>
          <w:rFonts w:ascii="Times New Roman" w:hAnsi="Times New Roman"/>
          <w:b/>
          <w:sz w:val="28"/>
        </w:rPr>
        <w:t>)</w:t>
      </w:r>
    </w:p>
    <w:p w:rsidR="007C1147" w:rsidRPr="007C1147" w:rsidRDefault="007C1147" w:rsidP="007C1147">
      <w:pPr>
        <w:rPr>
          <w:lang w:val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854"/>
      </w:tblGrid>
      <w:tr w:rsidR="007C1147" w:rsidRPr="00CE41E5" w:rsidTr="00CE41E5">
        <w:trPr>
          <w:trHeight w:val="11557"/>
        </w:trPr>
        <w:tc>
          <w:tcPr>
            <w:tcW w:w="9854" w:type="dxa"/>
          </w:tcPr>
          <w:p w:rsidR="007C1147" w:rsidRPr="00CE41E5" w:rsidRDefault="00B62AA7" w:rsidP="00D435AE">
            <w:pPr>
              <w:rPr>
                <w:rFonts w:ascii="Times New Roman" w:hAnsi="Times New Roman"/>
                <w:b/>
                <w:szCs w:val="24"/>
              </w:rPr>
            </w:pPr>
            <w:r>
              <w:object w:dxaOrig="10651" w:dyaOrig="129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1.5pt;height:586.5pt" o:ole="">
                  <v:imagedata r:id="rId7" o:title=""/>
                </v:shape>
                <o:OLEObject Type="Embed" ProgID="Visio.Drawing.11" ShapeID="_x0000_i1025" DrawAspect="Content" ObjectID="_1432112818" r:id="rId8"/>
              </w:object>
            </w:r>
          </w:p>
        </w:tc>
      </w:tr>
    </w:tbl>
    <w:p w:rsidR="00961870" w:rsidRPr="007C1147" w:rsidRDefault="00961870" w:rsidP="000456B6">
      <w:pPr>
        <w:rPr>
          <w:lang w:val="en-US"/>
        </w:rPr>
      </w:pPr>
    </w:p>
    <w:p w:rsidR="005D72AC" w:rsidRDefault="005D72AC" w:rsidP="000456B6">
      <w:pPr>
        <w:rPr>
          <w:lang w:val="en-GB"/>
        </w:rPr>
      </w:pPr>
    </w:p>
    <w:p w:rsidR="003852AA" w:rsidRPr="008477EA" w:rsidRDefault="003852AA" w:rsidP="003852AA">
      <w:pPr>
        <w:pStyle w:val="Heading3"/>
        <w:rPr>
          <w:b/>
          <w:sz w:val="24"/>
          <w:szCs w:val="24"/>
        </w:rPr>
      </w:pPr>
      <w:r w:rsidRPr="00C40BE0">
        <w:rPr>
          <w:b/>
          <w:sz w:val="24"/>
          <w:szCs w:val="24"/>
        </w:rPr>
        <w:lastRenderedPageBreak/>
        <w:t xml:space="preserve">Procesbeskrivelse for SOAP Service </w:t>
      </w:r>
      <w:r w:rsidR="00C40BE0" w:rsidRPr="00C40BE0">
        <w:rPr>
          <w:b/>
        </w:rPr>
        <w:t>Midwife</w:t>
      </w:r>
      <w:r w:rsidR="00C40BE0" w:rsidRPr="007C1147">
        <w:rPr>
          <w:b/>
        </w:rPr>
        <w:t>registration</w:t>
      </w:r>
    </w:p>
    <w:p w:rsidR="003852AA" w:rsidRDefault="003852AA" w:rsidP="003852AA">
      <w:pPr>
        <w:rPr>
          <w:rFonts w:ascii="Times New Roman" w:hAnsi="Times New Roman"/>
          <w:sz w:val="22"/>
          <w:szCs w:val="22"/>
        </w:rPr>
      </w:pP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Servicen modtager en </w:t>
      </w:r>
      <w:r w:rsidR="00F64149">
        <w:rPr>
          <w:rFonts w:ascii="Times New Roman" w:hAnsi="Times New Roman"/>
          <w:sz w:val="22"/>
          <w:szCs w:val="22"/>
        </w:rPr>
        <w:t>MidwifeRegistrationStructure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985328" w:rsidRDefault="00985328" w:rsidP="007C1147">
      <w:pPr>
        <w:rPr>
          <w:rFonts w:ascii="Times New Roman" w:hAnsi="Times New Roman"/>
          <w:sz w:val="22"/>
          <w:szCs w:val="22"/>
        </w:rPr>
      </w:pP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>OIOXML valideres med det generelle fællesmodul Validate.</w:t>
      </w:r>
    </w:p>
    <w:p w:rsidR="007C1147" w:rsidRPr="003852AA" w:rsidRDefault="007C1147" w:rsidP="00985328">
      <w:pPr>
        <w:numPr>
          <w:ilvl w:val="0"/>
          <w:numId w:val="17"/>
        </w:num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Hvis der er fejl returneres til Fejlhåndtering, der </w:t>
      </w:r>
      <w:r>
        <w:rPr>
          <w:rFonts w:ascii="Times New Roman" w:hAnsi="Times New Roman"/>
          <w:sz w:val="22"/>
          <w:szCs w:val="22"/>
        </w:rPr>
        <w:t>sørger for at returner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 w:rsidR="00985328">
        <w:rPr>
          <w:rFonts w:ascii="Times New Roman" w:hAnsi="Times New Roman"/>
          <w:sz w:val="22"/>
          <w:szCs w:val="22"/>
        </w:rPr>
        <w:t>n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7C1147" w:rsidRDefault="007C1147" w:rsidP="007C1147">
      <w:pPr>
        <w:rPr>
          <w:rFonts w:ascii="Times New Roman" w:hAnsi="Times New Roman"/>
          <w:sz w:val="22"/>
          <w:szCs w:val="22"/>
        </w:rPr>
      </w:pPr>
    </w:p>
    <w:p w:rsidR="00985328" w:rsidRDefault="00985328" w:rsidP="007C1147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Signerings certifikatet hentes ud og valideres op mod TDC spærreliste. </w:t>
      </w:r>
    </w:p>
    <w:p w:rsidR="00985328" w:rsidRPr="003852AA" w:rsidRDefault="00985328" w:rsidP="00985328">
      <w:pPr>
        <w:numPr>
          <w:ilvl w:val="0"/>
          <w:numId w:val="16"/>
        </w:num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Hvis der er fejl returneres til Fejlhåndtering, der </w:t>
      </w:r>
      <w:r>
        <w:rPr>
          <w:rFonts w:ascii="Times New Roman" w:hAnsi="Times New Roman"/>
          <w:sz w:val="22"/>
          <w:szCs w:val="22"/>
        </w:rPr>
        <w:t>sørger for at returner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>
        <w:rPr>
          <w:rFonts w:ascii="Times New Roman" w:hAnsi="Times New Roman"/>
          <w:sz w:val="22"/>
          <w:szCs w:val="22"/>
        </w:rPr>
        <w:t>n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985328" w:rsidRDefault="00985328" w:rsidP="007C1147">
      <w:pPr>
        <w:rPr>
          <w:rFonts w:ascii="Times New Roman" w:hAnsi="Times New Roman"/>
          <w:sz w:val="22"/>
          <w:szCs w:val="22"/>
        </w:rPr>
      </w:pPr>
    </w:p>
    <w:p w:rsidR="007C1147" w:rsidRDefault="00985328" w:rsidP="007C1147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Fra det valide signeringscertifikatet udledes CVR nr. som omsættes til User og myndighed via cprsecurity modulet.</w:t>
      </w:r>
    </w:p>
    <w:p w:rsidR="00985328" w:rsidRPr="003852AA" w:rsidRDefault="00985328" w:rsidP="00985328">
      <w:pPr>
        <w:numPr>
          <w:ilvl w:val="0"/>
          <w:numId w:val="16"/>
        </w:num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Hvis der er fejl returneres til Fejlhåndtering, der </w:t>
      </w:r>
      <w:r>
        <w:rPr>
          <w:rFonts w:ascii="Times New Roman" w:hAnsi="Times New Roman"/>
          <w:sz w:val="22"/>
          <w:szCs w:val="22"/>
        </w:rPr>
        <w:t>sørger for at returner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>
        <w:rPr>
          <w:rFonts w:ascii="Times New Roman" w:hAnsi="Times New Roman"/>
          <w:sz w:val="22"/>
          <w:szCs w:val="22"/>
        </w:rPr>
        <w:t>n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985328" w:rsidRDefault="00985328" w:rsidP="007C1147">
      <w:pPr>
        <w:rPr>
          <w:rFonts w:ascii="Times New Roman" w:hAnsi="Times New Roman"/>
          <w:sz w:val="22"/>
          <w:szCs w:val="22"/>
        </w:rPr>
      </w:pPr>
    </w:p>
    <w:p w:rsidR="00985328" w:rsidRDefault="007C1147" w:rsidP="007C1147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OIOXML transformeres </w:t>
      </w:r>
      <w:r w:rsidR="00985328">
        <w:rPr>
          <w:rFonts w:ascii="Times New Roman" w:hAnsi="Times New Roman"/>
          <w:sz w:val="22"/>
          <w:szCs w:val="22"/>
        </w:rPr>
        <w:t xml:space="preserve">til GCTP </w:t>
      </w:r>
      <w:r w:rsidRPr="003852AA">
        <w:rPr>
          <w:rFonts w:ascii="Times New Roman" w:hAnsi="Times New Roman"/>
          <w:sz w:val="22"/>
          <w:szCs w:val="22"/>
        </w:rPr>
        <w:t>med det generelle fællesmodul Transform,</w:t>
      </w:r>
      <w:r w:rsidR="00985328">
        <w:rPr>
          <w:rFonts w:ascii="Times New Roman" w:hAnsi="Times New Roman"/>
          <w:sz w:val="22"/>
          <w:szCs w:val="22"/>
        </w:rPr>
        <w:t xml:space="preserve"> der kaldes 2 gange. En gang for</w:t>
      </w:r>
      <w:r w:rsidRPr="003852AA">
        <w:rPr>
          <w:rFonts w:ascii="Times New Roman" w:hAnsi="Times New Roman"/>
          <w:sz w:val="22"/>
          <w:szCs w:val="22"/>
        </w:rPr>
        <w:t xml:space="preserve"> at danne init-Gctp og en gang for at danne ajour-Gctp.</w:t>
      </w:r>
      <w:r w:rsidR="00985328">
        <w:rPr>
          <w:rFonts w:ascii="Times New Roman" w:hAnsi="Times New Roman"/>
          <w:sz w:val="22"/>
          <w:szCs w:val="22"/>
        </w:rPr>
        <w:t xml:space="preserve"> Myndighedskoden indsættes i init-GCTP og i ajour-GCTP.</w:t>
      </w:r>
    </w:p>
    <w:p w:rsidR="00985328" w:rsidRDefault="00985328" w:rsidP="007C1147">
      <w:pPr>
        <w:rPr>
          <w:rFonts w:ascii="Times New Roman" w:hAnsi="Times New Roman"/>
          <w:sz w:val="22"/>
          <w:szCs w:val="22"/>
        </w:rPr>
      </w:pP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Gctp sendes til Host via </w:t>
      </w:r>
      <w:r>
        <w:rPr>
          <w:rFonts w:ascii="Times New Roman" w:hAnsi="Times New Roman"/>
          <w:sz w:val="22"/>
          <w:szCs w:val="22"/>
        </w:rPr>
        <w:t xml:space="preserve">metoden Ajourfoering, der kalder </w:t>
      </w:r>
      <w:r w:rsidRPr="003852AA">
        <w:rPr>
          <w:rFonts w:ascii="Times New Roman" w:hAnsi="Times New Roman"/>
          <w:sz w:val="22"/>
          <w:szCs w:val="22"/>
        </w:rPr>
        <w:t>det generelle fællesmodul Ajour.</w:t>
      </w: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>Det generelle fællesmodul Fejlkontrol kaldes for at checke Gctp-svaret for fejl.</w:t>
      </w:r>
    </w:p>
    <w:p w:rsidR="00985328" w:rsidRPr="003852AA" w:rsidRDefault="00985328" w:rsidP="00985328">
      <w:pPr>
        <w:numPr>
          <w:ilvl w:val="0"/>
          <w:numId w:val="16"/>
        </w:num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Hvis der er fejl returneres til Fejlhåndtering, der </w:t>
      </w:r>
      <w:r>
        <w:rPr>
          <w:rFonts w:ascii="Times New Roman" w:hAnsi="Times New Roman"/>
          <w:sz w:val="22"/>
          <w:szCs w:val="22"/>
        </w:rPr>
        <w:t>sørger for at returner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>
        <w:rPr>
          <w:rFonts w:ascii="Times New Roman" w:hAnsi="Times New Roman"/>
          <w:sz w:val="22"/>
          <w:szCs w:val="22"/>
        </w:rPr>
        <w:t>n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</w:p>
    <w:p w:rsidR="003C142D" w:rsidRDefault="003C142D" w:rsidP="007C1147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GCTP</w:t>
      </w:r>
      <w:r w:rsidR="007C1147" w:rsidRPr="003852AA">
        <w:rPr>
          <w:rFonts w:ascii="Times New Roman" w:hAnsi="Times New Roman"/>
          <w:sz w:val="22"/>
          <w:szCs w:val="22"/>
        </w:rPr>
        <w:t xml:space="preserve"> transformeres </w:t>
      </w:r>
      <w:r>
        <w:rPr>
          <w:rFonts w:ascii="Times New Roman" w:hAnsi="Times New Roman"/>
          <w:sz w:val="22"/>
          <w:szCs w:val="22"/>
        </w:rPr>
        <w:t xml:space="preserve">til OIOXML </w:t>
      </w:r>
      <w:r w:rsidR="007C1147" w:rsidRPr="003852AA">
        <w:rPr>
          <w:rFonts w:ascii="Times New Roman" w:hAnsi="Times New Roman"/>
          <w:sz w:val="22"/>
          <w:szCs w:val="22"/>
        </w:rPr>
        <w:t>med det generelle fællesmodu</w:t>
      </w:r>
      <w:r>
        <w:rPr>
          <w:rFonts w:ascii="Times New Roman" w:hAnsi="Times New Roman"/>
          <w:sz w:val="22"/>
          <w:szCs w:val="22"/>
        </w:rPr>
        <w:t>l Transform. Stylesheetet skal dann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>
        <w:rPr>
          <w:rFonts w:ascii="Times New Roman" w:hAnsi="Times New Roman"/>
          <w:sz w:val="22"/>
          <w:szCs w:val="22"/>
        </w:rPr>
        <w:t xml:space="preserve">n. </w:t>
      </w:r>
    </w:p>
    <w:p w:rsidR="003C142D" w:rsidRDefault="003C142D" w:rsidP="003C142D">
      <w:pPr>
        <w:rPr>
          <w:rFonts w:ascii="Times New Roman" w:hAnsi="Times New Roman"/>
          <w:sz w:val="22"/>
          <w:szCs w:val="22"/>
        </w:rPr>
      </w:pPr>
    </w:p>
    <w:p w:rsidR="003C142D" w:rsidRPr="003852AA" w:rsidRDefault="003C142D" w:rsidP="003C142D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>Det generelle fællesmodul Fejlkontrol kaldes for at checke Gctp-svaret for fejl.</w:t>
      </w:r>
    </w:p>
    <w:p w:rsidR="007C1147" w:rsidRPr="003852AA" w:rsidRDefault="003C142D" w:rsidP="007C1147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Hvis der ikke er fejl i gctp svaret sendes der en ReturnStructur</w:t>
      </w:r>
      <w:r w:rsidR="00C30C3B">
        <w:rPr>
          <w:rFonts w:ascii="Times New Roman" w:hAnsi="Times New Roman"/>
          <w:sz w:val="22"/>
          <w:szCs w:val="22"/>
        </w:rPr>
        <w:t xml:space="preserve"> med ok i</w:t>
      </w:r>
      <w:r>
        <w:rPr>
          <w:rFonts w:ascii="Times New Roman" w:hAnsi="Times New Roman"/>
          <w:sz w:val="22"/>
          <w:szCs w:val="22"/>
        </w:rPr>
        <w:t xml:space="preserve"> ReturnCode og i ReturnMessageText.  </w:t>
      </w:r>
    </w:p>
    <w:p w:rsidR="007C1147" w:rsidRPr="003852AA" w:rsidRDefault="003C142D" w:rsidP="003C142D">
      <w:pPr>
        <w:numPr>
          <w:ilvl w:val="0"/>
          <w:numId w:val="16"/>
        </w:num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Hvis der er fejl returneres til Fejlhåndtering, der </w:t>
      </w:r>
      <w:r>
        <w:rPr>
          <w:rFonts w:ascii="Times New Roman" w:hAnsi="Times New Roman"/>
          <w:sz w:val="22"/>
          <w:szCs w:val="22"/>
        </w:rPr>
        <w:t>sørger for at returner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>
        <w:rPr>
          <w:rFonts w:ascii="Times New Roman" w:hAnsi="Times New Roman"/>
          <w:sz w:val="22"/>
          <w:szCs w:val="22"/>
        </w:rPr>
        <w:t>n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>OIOXML valideres med det generelle fællesmodul Validate.</w:t>
      </w:r>
    </w:p>
    <w:p w:rsidR="003C142D" w:rsidRDefault="003C142D" w:rsidP="003C142D">
      <w:pPr>
        <w:numPr>
          <w:ilvl w:val="0"/>
          <w:numId w:val="16"/>
        </w:numPr>
        <w:rPr>
          <w:rFonts w:ascii="Times New Roman" w:hAnsi="Times New Roman"/>
          <w:sz w:val="22"/>
          <w:szCs w:val="22"/>
        </w:rPr>
      </w:pPr>
      <w:r w:rsidRPr="003852AA">
        <w:rPr>
          <w:rFonts w:ascii="Times New Roman" w:hAnsi="Times New Roman"/>
          <w:sz w:val="22"/>
          <w:szCs w:val="22"/>
        </w:rPr>
        <w:t xml:space="preserve">Hvis der er fejl returneres til Fejlhåndtering, der </w:t>
      </w:r>
      <w:r>
        <w:rPr>
          <w:rFonts w:ascii="Times New Roman" w:hAnsi="Times New Roman"/>
          <w:sz w:val="22"/>
          <w:szCs w:val="22"/>
        </w:rPr>
        <w:t>sørger for at returnere Return</w:t>
      </w:r>
      <w:r w:rsidRPr="003852AA">
        <w:rPr>
          <w:rFonts w:ascii="Times New Roman" w:hAnsi="Times New Roman"/>
          <w:sz w:val="22"/>
          <w:szCs w:val="22"/>
        </w:rPr>
        <w:t>Structure</w:t>
      </w:r>
      <w:r>
        <w:rPr>
          <w:rFonts w:ascii="Times New Roman" w:hAnsi="Times New Roman"/>
          <w:sz w:val="22"/>
          <w:szCs w:val="22"/>
        </w:rPr>
        <w:t>n</w:t>
      </w:r>
      <w:r w:rsidRPr="003852AA">
        <w:rPr>
          <w:rFonts w:ascii="Times New Roman" w:hAnsi="Times New Roman"/>
          <w:sz w:val="22"/>
          <w:szCs w:val="22"/>
        </w:rPr>
        <w:t>.</w:t>
      </w:r>
    </w:p>
    <w:p w:rsidR="003C142D" w:rsidRPr="003852AA" w:rsidRDefault="003C142D" w:rsidP="003C142D">
      <w:pPr>
        <w:numPr>
          <w:ilvl w:val="0"/>
          <w:numId w:val="16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Der sendes mail til </w:t>
      </w:r>
      <w:r w:rsidR="00B76C62">
        <w:rPr>
          <w:rFonts w:ascii="Times New Roman" w:hAnsi="Times New Roman"/>
          <w:sz w:val="22"/>
          <w:szCs w:val="22"/>
        </w:rPr>
        <w:t>redaktion@personregistrering.dk</w:t>
      </w:r>
    </w:p>
    <w:p w:rsidR="007C1147" w:rsidRPr="003852AA" w:rsidRDefault="007C1147" w:rsidP="007C1147">
      <w:pPr>
        <w:rPr>
          <w:rFonts w:ascii="Times New Roman" w:hAnsi="Times New Roman"/>
          <w:sz w:val="22"/>
          <w:szCs w:val="22"/>
        </w:rPr>
      </w:pPr>
    </w:p>
    <w:p w:rsidR="007C1147" w:rsidRDefault="007C1147" w:rsidP="007C1147"/>
    <w:p w:rsidR="003C142D" w:rsidRDefault="003C142D" w:rsidP="003C142D">
      <w:pPr>
        <w:rPr>
          <w:rFonts w:ascii="Times New Roman" w:hAnsi="Times New Roman"/>
          <w:sz w:val="22"/>
          <w:szCs w:val="22"/>
        </w:rPr>
      </w:pPr>
      <w:r w:rsidRPr="003C142D">
        <w:rPr>
          <w:rFonts w:ascii="Times New Roman" w:hAnsi="Times New Roman"/>
        </w:rPr>
        <w:t xml:space="preserve">Generelt vedr. </w:t>
      </w:r>
      <w:r w:rsidRPr="003C142D">
        <w:rPr>
          <w:rFonts w:ascii="Times New Roman" w:hAnsi="Times New Roman"/>
          <w:sz w:val="22"/>
          <w:szCs w:val="22"/>
        </w:rPr>
        <w:t>Fejlhåndtering</w:t>
      </w:r>
      <w:r>
        <w:rPr>
          <w:rFonts w:ascii="Times New Roman" w:hAnsi="Times New Roman"/>
          <w:sz w:val="22"/>
          <w:szCs w:val="22"/>
        </w:rPr>
        <w:t xml:space="preserve">, </w:t>
      </w:r>
    </w:p>
    <w:p w:rsidR="003C142D" w:rsidRPr="003852AA" w:rsidRDefault="003C142D" w:rsidP="003C142D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Hvis der opstår fejl i fejlhåndteringen eller fejlen der ønskes behandlet </w:t>
      </w:r>
      <w:r w:rsidR="00C30C3B">
        <w:rPr>
          <w:rFonts w:ascii="Times New Roman" w:hAnsi="Times New Roman"/>
          <w:sz w:val="22"/>
          <w:szCs w:val="22"/>
        </w:rPr>
        <w:t>i</w:t>
      </w:r>
      <w:r>
        <w:rPr>
          <w:rFonts w:ascii="Times New Roman" w:hAnsi="Times New Roman"/>
          <w:sz w:val="22"/>
          <w:szCs w:val="22"/>
        </w:rPr>
        <w:t xml:space="preserve"> fejlhåndteringen er et dump sendes der en mail </w:t>
      </w:r>
      <w:r w:rsidR="00B76C62">
        <w:rPr>
          <w:rFonts w:ascii="Times New Roman" w:hAnsi="Times New Roman"/>
          <w:sz w:val="22"/>
          <w:szCs w:val="22"/>
        </w:rPr>
        <w:t>til redaktion@personregistrering.dk</w:t>
      </w:r>
    </w:p>
    <w:p w:rsidR="003C142D" w:rsidRDefault="003C142D" w:rsidP="007C1147"/>
    <w:p w:rsidR="007C1147" w:rsidRPr="00ED539F" w:rsidRDefault="00DC760B" w:rsidP="007C1147">
      <w:pPr>
        <w:pStyle w:val="Heading3"/>
        <w:rPr>
          <w:b/>
          <w:bCs/>
          <w:iCs/>
          <w:sz w:val="24"/>
        </w:rPr>
      </w:pPr>
      <w:r>
        <w:rPr>
          <w:b/>
          <w:bCs/>
          <w:iCs/>
          <w:sz w:val="24"/>
        </w:rPr>
        <w:br w:type="page"/>
      </w:r>
      <w:r w:rsidR="007C1147" w:rsidRPr="00ED539F">
        <w:rPr>
          <w:b/>
          <w:bCs/>
          <w:iCs/>
          <w:sz w:val="24"/>
        </w:rPr>
        <w:lastRenderedPageBreak/>
        <w:t>Stylesheets</w:t>
      </w:r>
    </w:p>
    <w:p w:rsidR="00EF4393" w:rsidRDefault="00EF4393" w:rsidP="007C1147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gctp_til_MidwifeRegistration.xslt</w:t>
      </w:r>
    </w:p>
    <w:p w:rsidR="00EF4393" w:rsidRDefault="00EF4393" w:rsidP="007C1147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MidwifeRegistrationStructure_til_gctpGem.xslt</w:t>
      </w:r>
    </w:p>
    <w:p w:rsidR="00EF4393" w:rsidRDefault="00EF4393" w:rsidP="007C1147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MidwifeRegistrationStructure_til_gctpInit.xslt</w:t>
      </w:r>
    </w:p>
    <w:p w:rsidR="00EF4393" w:rsidRDefault="00EF4393" w:rsidP="007C1147">
      <w:pPr>
        <w:pStyle w:val="Heading3"/>
        <w:rPr>
          <w:b/>
          <w:bCs/>
          <w:iCs/>
          <w:sz w:val="24"/>
        </w:rPr>
      </w:pPr>
    </w:p>
    <w:p w:rsidR="007C1147" w:rsidRPr="00ED539F" w:rsidRDefault="007C1147" w:rsidP="007C1147">
      <w:pPr>
        <w:pStyle w:val="Heading3"/>
        <w:rPr>
          <w:b/>
          <w:bCs/>
          <w:iCs/>
          <w:sz w:val="24"/>
        </w:rPr>
      </w:pPr>
      <w:r w:rsidRPr="00ED539F">
        <w:rPr>
          <w:b/>
          <w:bCs/>
          <w:iCs/>
          <w:sz w:val="24"/>
        </w:rPr>
        <w:t>Skemaer</w:t>
      </w:r>
    </w:p>
    <w:p w:rsidR="00EF4393" w:rsidRDefault="00EF4393" w:rsidP="007C1147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CPR_SecondaryPostalLabel.xsd</w:t>
      </w:r>
    </w:p>
    <w:p w:rsidR="00EF4393" w:rsidRDefault="00EF4393" w:rsidP="00C40BE0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CPR_PersonCivilregistrationIdentifier.xsd</w:t>
      </w:r>
    </w:p>
    <w:p w:rsidR="00EF4393" w:rsidRDefault="00EF4393" w:rsidP="00C40BE0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CPR_PersonBirthSequence.xsd</w:t>
      </w:r>
    </w:p>
    <w:p w:rsidR="00EF4393" w:rsidRDefault="00EF4393" w:rsidP="00C40BE0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CPR_ParishCode.xsd</w:t>
      </w:r>
    </w:p>
    <w:p w:rsidR="00EF4393" w:rsidRDefault="00EF4393" w:rsidP="00C40BE0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CPR_MotherCivilRegistrationIdentifier.xsd</w:t>
      </w:r>
    </w:p>
    <w:p w:rsidR="00EF4393" w:rsidRDefault="00EF4393" w:rsidP="00C40BE0">
      <w:pPr>
        <w:rPr>
          <w:rFonts w:ascii="Times New Roman" w:hAnsi="Times New Roman"/>
          <w:sz w:val="22"/>
          <w:szCs w:val="22"/>
        </w:rPr>
      </w:pPr>
      <w:r w:rsidRPr="00EF4393">
        <w:rPr>
          <w:rFonts w:ascii="Times New Roman" w:hAnsi="Times New Roman"/>
          <w:sz w:val="22"/>
          <w:szCs w:val="22"/>
        </w:rPr>
        <w:t>CPR_CompletePostalLabelText.xsd</w:t>
      </w:r>
    </w:p>
    <w:p w:rsidR="00EF4393" w:rsidRPr="00EF4393" w:rsidRDefault="00EF4393" w:rsidP="00C40BE0">
      <w:pPr>
        <w:rPr>
          <w:rFonts w:ascii="Times New Roman" w:hAnsi="Times New Roman"/>
          <w:sz w:val="22"/>
          <w:szCs w:val="22"/>
          <w:lang w:val="en-US"/>
        </w:rPr>
      </w:pPr>
      <w:r w:rsidRPr="00EF4393">
        <w:rPr>
          <w:rFonts w:ascii="Times New Roman" w:hAnsi="Times New Roman"/>
          <w:sz w:val="22"/>
          <w:szCs w:val="22"/>
          <w:lang w:val="en-US"/>
        </w:rPr>
        <w:t>CPR_BirthTime.xsd</w:t>
      </w:r>
    </w:p>
    <w:p w:rsidR="00EF4393" w:rsidRPr="00EF4393" w:rsidRDefault="00EF4393" w:rsidP="00C40BE0">
      <w:pPr>
        <w:rPr>
          <w:rFonts w:ascii="Times New Roman" w:hAnsi="Times New Roman"/>
          <w:sz w:val="22"/>
          <w:szCs w:val="22"/>
          <w:lang w:val="en-US"/>
        </w:rPr>
      </w:pPr>
      <w:r w:rsidRPr="00EF4393">
        <w:rPr>
          <w:rFonts w:ascii="Times New Roman" w:hAnsi="Times New Roman"/>
          <w:sz w:val="22"/>
          <w:szCs w:val="22"/>
          <w:lang w:val="en-US"/>
        </w:rPr>
        <w:t>CPR_ReturnStructure.xsd</w:t>
      </w:r>
    </w:p>
    <w:p w:rsidR="00EF4393" w:rsidRPr="00EF4393" w:rsidRDefault="00EF4393" w:rsidP="00C40BE0">
      <w:pPr>
        <w:rPr>
          <w:rFonts w:ascii="Times New Roman" w:hAnsi="Times New Roman"/>
          <w:sz w:val="22"/>
          <w:szCs w:val="22"/>
          <w:lang w:val="en-US"/>
        </w:rPr>
      </w:pPr>
      <w:r w:rsidRPr="00EF4393">
        <w:rPr>
          <w:rFonts w:ascii="Times New Roman" w:hAnsi="Times New Roman"/>
          <w:sz w:val="22"/>
          <w:szCs w:val="22"/>
          <w:lang w:val="en-US"/>
        </w:rPr>
        <w:t>CPR_ReturnMessageText.xsd</w:t>
      </w:r>
    </w:p>
    <w:p w:rsidR="00EF4393" w:rsidRDefault="00EF4393" w:rsidP="00C40BE0">
      <w:pPr>
        <w:rPr>
          <w:b/>
          <w:bCs/>
          <w:iCs/>
        </w:rPr>
      </w:pPr>
      <w:r w:rsidRPr="00EF4393">
        <w:rPr>
          <w:rFonts w:ascii="Times New Roman" w:hAnsi="Times New Roman"/>
          <w:sz w:val="22"/>
          <w:szCs w:val="22"/>
        </w:rPr>
        <w:t>CPR_ReturnCode.xsd</w:t>
      </w:r>
    </w:p>
    <w:p w:rsidR="00EF4393" w:rsidRDefault="00EF4393" w:rsidP="00C40BE0">
      <w:pPr>
        <w:rPr>
          <w:b/>
          <w:bCs/>
          <w:iCs/>
        </w:rPr>
      </w:pP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BirthDat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ersonGenderCod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ersonGivenNam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ersonMiddleNam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ersonSurnameNam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ostalAddressFifthLine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ostalAddressFirstLine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ostalAddressFourthLine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ostalAddressSecondLine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ostalAddressSixthLine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DKCC_PostalAddressThirdLine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ITST_PersonNameStructur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PERSONREGISTRERING_ChildStructur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PERSONREGISTRERING_FatherStructur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PERSONREGISTRERING_MidwifeCommentsText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PERSONREGISTRERING_MidwifeRegistrationStructure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PERSONREGISTRERING_MultipleBirthIndicator.xsd</w:t>
      </w:r>
    </w:p>
    <w:p w:rsidR="00EF4393" w:rsidRDefault="00EF4393" w:rsidP="00C40BE0">
      <w:pPr>
        <w:rPr>
          <w:rFonts w:ascii="Times New Roman" w:hAnsi="Times New Roman"/>
          <w:bCs/>
          <w:iCs/>
          <w:sz w:val="22"/>
          <w:szCs w:val="22"/>
        </w:rPr>
      </w:pPr>
      <w:r w:rsidRPr="00EF4393">
        <w:rPr>
          <w:rFonts w:ascii="Times New Roman" w:hAnsi="Times New Roman"/>
          <w:bCs/>
          <w:iCs/>
          <w:sz w:val="22"/>
          <w:szCs w:val="22"/>
        </w:rPr>
        <w:t>PERSONREGISTRERING_PersonBirthPlaceText.xsd</w:t>
      </w:r>
    </w:p>
    <w:p w:rsidR="00EF4393" w:rsidRDefault="00EF4393" w:rsidP="00C40BE0">
      <w:pPr>
        <w:rPr>
          <w:b/>
          <w:bCs/>
          <w:iCs/>
        </w:rPr>
      </w:pPr>
    </w:p>
    <w:p w:rsidR="00C40BE0" w:rsidRDefault="00C40BE0" w:rsidP="00C40BE0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 </w:t>
      </w:r>
    </w:p>
    <w:p w:rsidR="00EF4393" w:rsidRDefault="00EF4393" w:rsidP="00C40BE0">
      <w:pPr>
        <w:rPr>
          <w:rFonts w:ascii="Times New Roman" w:hAnsi="Times New Roman"/>
          <w:sz w:val="22"/>
          <w:szCs w:val="22"/>
        </w:rPr>
      </w:pPr>
    </w:p>
    <w:p w:rsidR="00BB4FF4" w:rsidRPr="00C40BE0" w:rsidRDefault="00BB4FF4" w:rsidP="003852AA"/>
    <w:p w:rsidR="00D64A32" w:rsidRPr="00E91B09" w:rsidRDefault="00D64A32" w:rsidP="00622E29">
      <w:pPr>
        <w:pStyle w:val="Heading3"/>
        <w:rPr>
          <w:lang w:val="en-GB"/>
        </w:rPr>
      </w:pPr>
    </w:p>
    <w:sectPr w:rsidR="00D64A32" w:rsidRPr="00E91B09">
      <w:headerReference w:type="default" r:id="rId9"/>
      <w:footerReference w:type="default" r:id="rId10"/>
      <w:pgSz w:w="11907" w:h="16840" w:code="9"/>
      <w:pgMar w:top="1701" w:right="851" w:bottom="1701" w:left="1418" w:header="567" w:footer="567" w:gutter="0"/>
      <w:cols w:space="70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000D" w:rsidRDefault="00C9000D">
      <w:r>
        <w:separator/>
      </w:r>
    </w:p>
  </w:endnote>
  <w:endnote w:type="continuationSeparator" w:id="0">
    <w:p w:rsidR="00C9000D" w:rsidRDefault="00C900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71B5" w:rsidRPr="00F46215" w:rsidRDefault="00B84DB6">
    <w:pPr>
      <w:pStyle w:val="Footer"/>
      <w:rPr>
        <w:sz w:val="16"/>
        <w:szCs w:val="16"/>
      </w:rPr>
    </w:pPr>
    <w:r w:rsidRPr="00B84DB6">
      <w:rPr>
        <w:sz w:val="16"/>
        <w:szCs w:val="16"/>
      </w:rPr>
      <w:fldChar w:fldCharType="begin"/>
    </w:r>
    <w:r w:rsidRPr="00B84DB6">
      <w:rPr>
        <w:sz w:val="16"/>
        <w:szCs w:val="16"/>
      </w:rPr>
      <w:instrText xml:space="preserve"> FILENAME \p </w:instrText>
    </w:r>
    <w:r>
      <w:rPr>
        <w:sz w:val="16"/>
        <w:szCs w:val="16"/>
      </w:rPr>
      <w:fldChar w:fldCharType="separate"/>
    </w:r>
    <w:r w:rsidR="003F0E30">
      <w:rPr>
        <w:noProof/>
        <w:sz w:val="16"/>
        <w:szCs w:val="16"/>
      </w:rPr>
      <w:t>O:\GTS\CPR\Systembeskrivelse\DNK_Person\Systemdokumentation til Kirkeministeriet\SOAP Services\Jordemoderanmeldelse_Service_000.doc</w:t>
    </w:r>
    <w:r w:rsidRPr="00B84DB6">
      <w:rPr>
        <w:sz w:val="16"/>
        <w:szCs w:val="16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000D" w:rsidRDefault="00C9000D">
      <w:r>
        <w:separator/>
      </w:r>
    </w:p>
  </w:footnote>
  <w:footnote w:type="continuationSeparator" w:id="0">
    <w:p w:rsidR="00C9000D" w:rsidRDefault="00C9000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921"/>
      <w:gridCol w:w="2444"/>
      <w:gridCol w:w="4218"/>
      <w:gridCol w:w="2126"/>
    </w:tblGrid>
    <w:tr w:rsidR="002671B5">
      <w:tblPrEx>
        <w:tblCellMar>
          <w:top w:w="0" w:type="dxa"/>
          <w:bottom w:w="0" w:type="dxa"/>
        </w:tblCellMar>
      </w:tblPrEx>
      <w:tc>
        <w:tcPr>
          <w:tcW w:w="921" w:type="dxa"/>
        </w:tcPr>
        <w:p w:rsidR="002671B5" w:rsidRDefault="002671B5">
          <w:pPr>
            <w:pStyle w:val="Header"/>
            <w:rPr>
              <w:rFonts w:ascii="Times New Roman" w:hAnsi="Times New Roman"/>
            </w:rPr>
          </w:pPr>
          <w:r>
            <w:rPr>
              <w:rFonts w:ascii="Times New Roman" w:hAnsi="Times New Roman"/>
              <w:noProof/>
            </w:rPr>
            <w:pict>
              <v:group id="_x0000_s2049" style="position:absolute;margin-left:1.1pt;margin-top:.5pt;width:36pt;height:14.4pt;z-index:251657728" coordorigin="1073,2076" coordsize="494,239" o:allowincell="f">
                <v:shape id="_x0000_s2050" style="position:absolute;left:1073;top:2076;width:142;height:102" coordsize="142,102" path="m141,hel74,,66,,62,,54,2,48,4,42,6r-6,4l30,16r-4,2l20,24r-6,8l10,38,8,44,4,54,2,62,,72,,82r,19l4,101r4,l10,101r4,l18,101r4,l26,101r2,l32,101r6,l40,101r4,l48,101r4,l56,101r2,l58,68r,-4l58,62r2,-2l60,56r2,l64,54r2,l141,54,141,e" fillcolor="#bc0000" stroked="f" strokeweight="1pt">
                  <v:stroke endcap="round"/>
                  <v:path arrowok="t"/>
                </v:shape>
                <v:shape id="_x0000_s2051" style="position:absolute;left:1426;top:2076;width:141;height:102" coordsize="141,102" path="m140,hel72,,66,,60,,54,2,46,4,42,6r-6,4l28,16r-4,2l18,24r-4,8l8,38r,6l4,54,2,62,,72,,82r,19l4,101r4,l10,101r4,l18,101r4,l26,101r2,l32,101r4,l40,101r4,l46,101r4,l54,101r4,l58,68r,-4l58,62r,-2l60,56r2,l62,54r4,l140,54,140,e" fillcolor="#bc0000" stroked="f" strokeweight="1pt">
                  <v:stroke endcap="round"/>
                  <v:path arrowok="t"/>
                </v:shape>
                <v:shape id="_x0000_s2052" style="position:absolute;left:1249;top:2076;width:142;height:102" coordsize="142,102" path="m141,hel72,,66,,62,,54,2,46,4,42,6r-6,4l28,16r-4,2l18,24r-4,8l10,38,8,44,4,54,2,62,,72,,82r,19l4,101r4,l10,101r4,l18,101r4,l26,101r2,l32,101r4,l40,101r4,l46,101r6,l54,101r4,l58,68r,-4l58,62r2,-2l60,56r2,l64,54r2,l141,54,141,e" fillcolor="#bc0000" stroked="f" strokeweight="1pt">
                  <v:stroke endcap="round"/>
                  <v:path arrowok="t"/>
                </v:shape>
                <v:shape id="_x0000_s2053" style="position:absolute;left:1073;top:2211;width:142;height:104" coordsize="142,104" path="m141,103hel74,103r-8,-3l62,100,54,98,48,96,42,94,36,90,30,84,26,82,20,76,14,70,10,62,8,56,4,46,2,38,,28,,20,,,4,,8,r2,l14,r4,l22,r4,l28,r4,l38,r2,l44,r4,l52,r4,l58,r,34l58,36r,2l60,42r,2l62,44r2,2l66,46r75,l141,103e" fillcolor="#bc0000" stroked="f" strokeweight="1pt">
                  <v:stroke endcap="round"/>
                  <v:path arrowok="t"/>
                </v:shape>
                <v:shape id="_x0000_s2054" style="position:absolute;left:1426;top:2211;width:141;height:104" coordsize="141,104" path="m140,103hel72,103r-6,-3l60,100,54,98,46,96,42,94,36,90,28,84,24,82,18,76,14,70,8,62r,-6l4,46,2,38,,28,,20,,,4,,8,r2,l14,r4,l22,r4,l28,r4,l36,r4,l44,r2,l50,r4,l58,r,34l58,36r,2l58,42r2,2l62,44r,2l66,46r74,l140,103e" fillcolor="#bc0000" stroked="f" strokeweight="1pt">
                  <v:stroke endcap="round"/>
                  <v:path arrowok="t"/>
                </v:shape>
                <v:shape id="_x0000_s2055" style="position:absolute;left:1249;top:2211;width:142;height:104" coordsize="142,104" path="m,103hel66,103r8,-3l78,100r8,-2l92,96r6,-2l104,90r6,-6l114,82r6,-6l126,70r4,-8l132,56r4,-10l138,38r3,-10l141,20,141,r-5,l132,r-2,l126,r-4,l116,r-2,l112,r-6,l102,,98,,96,,92,,88,,84,,80,r,34l80,36r,2l80,42r,2l78,44r-2,2l72,46,,46r,57e" fillcolor="#bc0000" stroked="f" strokeweight="1pt">
                  <v:stroke endcap="round"/>
                  <v:path arrowok="t"/>
                </v:shape>
              </v:group>
            </w:pict>
          </w:r>
        </w:p>
      </w:tc>
      <w:tc>
        <w:tcPr>
          <w:tcW w:w="2444" w:type="dxa"/>
          <w:tcBorders>
            <w:right w:val="nil"/>
          </w:tcBorders>
        </w:tcPr>
        <w:p w:rsidR="002671B5" w:rsidRDefault="002671B5">
          <w:pPr>
            <w:pStyle w:val="Heading1"/>
          </w:pPr>
          <w:r>
            <w:t>Computer Sciences Corporation</w:t>
          </w:r>
        </w:p>
        <w:p w:rsidR="002671B5" w:rsidRDefault="002671B5">
          <w:pPr>
            <w:pStyle w:val="Header"/>
            <w:rPr>
              <w:rFonts w:ascii="Garamond" w:hAnsi="Garamond"/>
              <w:snapToGrid w:val="0"/>
              <w:color w:val="000000"/>
              <w:sz w:val="16"/>
              <w:lang w:eastAsia="da-DK"/>
            </w:rPr>
          </w:pPr>
          <w:r>
            <w:rPr>
              <w:rFonts w:ascii="Garamond" w:hAnsi="Garamond"/>
              <w:snapToGrid w:val="0"/>
              <w:color w:val="000000"/>
              <w:sz w:val="16"/>
              <w:lang w:eastAsia="da-DK"/>
            </w:rPr>
            <w:t>Danmark</w:t>
          </w:r>
        </w:p>
        <w:p w:rsidR="002671B5" w:rsidRDefault="00C30C3B">
          <w:pPr>
            <w:pStyle w:val="Header"/>
            <w:rPr>
              <w:rFonts w:ascii="Times New Roman" w:hAnsi="Times New Roman"/>
            </w:rPr>
          </w:pPr>
          <w:r>
            <w:rPr>
              <w:rStyle w:val="PageNumber"/>
              <w:rFonts w:ascii="Times New Roman" w:hAnsi="Times New Roman"/>
            </w:rPr>
            <w:t>Kirkeministeriet</w:t>
          </w:r>
        </w:p>
      </w:tc>
      <w:tc>
        <w:tcPr>
          <w:tcW w:w="42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2671B5" w:rsidRDefault="002671B5">
          <w:pPr>
            <w:pStyle w:val="Header"/>
            <w:tabs>
              <w:tab w:val="center" w:pos="2022"/>
            </w:tabs>
            <w:rPr>
              <w:rFonts w:ascii="Times New Roman" w:hAnsi="Times New Roman"/>
              <w:b/>
            </w:rPr>
          </w:pP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  <w:b/>
            </w:rPr>
            <w:t>Systembeskrivelse</w:t>
          </w:r>
        </w:p>
        <w:p w:rsidR="002671B5" w:rsidRPr="00C40BE0" w:rsidRDefault="002671B5" w:rsidP="00C30C3B">
          <w:pPr>
            <w:pStyle w:val="Header"/>
            <w:tabs>
              <w:tab w:val="center" w:pos="2022"/>
            </w:tabs>
            <w:rPr>
              <w:rFonts w:ascii="Times New Roman" w:hAnsi="Times New Roman"/>
              <w:b/>
            </w:rPr>
          </w:pPr>
          <w:r>
            <w:rPr>
              <w:rFonts w:ascii="Times New Roman" w:hAnsi="Times New Roman"/>
              <w:b/>
            </w:rPr>
            <w:tab/>
          </w:r>
          <w:r w:rsidR="00C40BE0" w:rsidRPr="00C40BE0">
            <w:rPr>
              <w:rFonts w:ascii="Times New Roman" w:hAnsi="Times New Roman"/>
              <w:b/>
              <w:lang w:val="en-US"/>
            </w:rPr>
            <w:t>Midwife registration</w:t>
          </w:r>
          <w:r w:rsidR="00CE7554" w:rsidRPr="00C40BE0">
            <w:rPr>
              <w:rFonts w:ascii="Times New Roman" w:hAnsi="Times New Roman"/>
              <w:b/>
            </w:rPr>
            <w:t>.</w:t>
          </w:r>
          <w:r w:rsidRPr="00C40BE0">
            <w:rPr>
              <w:rFonts w:ascii="Times New Roman" w:hAnsi="Times New Roman"/>
              <w:b/>
            </w:rPr>
            <w:t xml:space="preserve"> </w:t>
          </w:r>
        </w:p>
      </w:tc>
      <w:tc>
        <w:tcPr>
          <w:tcW w:w="2126" w:type="dxa"/>
          <w:tcBorders>
            <w:left w:val="nil"/>
          </w:tcBorders>
        </w:tcPr>
        <w:p w:rsidR="002671B5" w:rsidRDefault="002671B5">
          <w:pPr>
            <w:pStyle w:val="Header"/>
            <w:ind w:right="71"/>
            <w:jc w:val="right"/>
            <w:rPr>
              <w:rStyle w:val="PageNumber"/>
              <w:rFonts w:ascii="Times New Roman" w:hAnsi="Times New Roman"/>
            </w:rPr>
          </w:pPr>
          <w:r>
            <w:rPr>
              <w:rFonts w:ascii="Times New Roman" w:hAnsi="Times New Roman"/>
            </w:rPr>
            <w:t xml:space="preserve">Side </w:t>
          </w:r>
          <w:r>
            <w:rPr>
              <w:rStyle w:val="PageNumber"/>
              <w:rFonts w:ascii="Times New Roman" w:hAnsi="Times New Roman"/>
            </w:rPr>
            <w:fldChar w:fldCharType="begin"/>
          </w:r>
          <w:r>
            <w:rPr>
              <w:rStyle w:val="PageNumber"/>
              <w:rFonts w:ascii="Times New Roman" w:hAnsi="Times New Roman"/>
            </w:rPr>
            <w:instrText xml:space="preserve"> PAGE </w:instrText>
          </w:r>
          <w:r>
            <w:rPr>
              <w:rStyle w:val="PageNumber"/>
              <w:rFonts w:ascii="Times New Roman" w:hAnsi="Times New Roman"/>
            </w:rPr>
            <w:fldChar w:fldCharType="separate"/>
          </w:r>
          <w:r w:rsidR="008D3A23">
            <w:rPr>
              <w:rStyle w:val="PageNumber"/>
              <w:rFonts w:ascii="Times New Roman" w:hAnsi="Times New Roman"/>
              <w:noProof/>
            </w:rPr>
            <w:t>3</w:t>
          </w:r>
          <w:r>
            <w:rPr>
              <w:rStyle w:val="PageNumber"/>
              <w:rFonts w:ascii="Times New Roman" w:hAnsi="Times New Roman"/>
            </w:rPr>
            <w:fldChar w:fldCharType="end"/>
          </w:r>
          <w:r>
            <w:rPr>
              <w:rStyle w:val="PageNumber"/>
              <w:rFonts w:ascii="Times New Roman" w:hAnsi="Times New Roman"/>
            </w:rPr>
            <w:t xml:space="preserve"> af </w:t>
          </w:r>
          <w:r>
            <w:rPr>
              <w:rStyle w:val="PageNumber"/>
              <w:rFonts w:ascii="Times New Roman" w:hAnsi="Times New Roman"/>
            </w:rPr>
            <w:fldChar w:fldCharType="begin"/>
          </w:r>
          <w:r>
            <w:rPr>
              <w:rStyle w:val="PageNumber"/>
              <w:rFonts w:ascii="Times New Roman" w:hAnsi="Times New Roman"/>
            </w:rPr>
            <w:instrText xml:space="preserve"> NUMPAGES </w:instrText>
          </w:r>
          <w:r>
            <w:rPr>
              <w:rStyle w:val="PageNumber"/>
              <w:rFonts w:ascii="Times New Roman" w:hAnsi="Times New Roman"/>
            </w:rPr>
            <w:fldChar w:fldCharType="separate"/>
          </w:r>
          <w:r w:rsidR="008D3A23">
            <w:rPr>
              <w:rStyle w:val="PageNumber"/>
              <w:rFonts w:ascii="Times New Roman" w:hAnsi="Times New Roman"/>
              <w:noProof/>
            </w:rPr>
            <w:t>3</w:t>
          </w:r>
          <w:r>
            <w:rPr>
              <w:rStyle w:val="PageNumber"/>
              <w:rFonts w:ascii="Times New Roman" w:hAnsi="Times New Roman"/>
            </w:rPr>
            <w:fldChar w:fldCharType="end"/>
          </w:r>
        </w:p>
        <w:p w:rsidR="002671B5" w:rsidRDefault="005B4C2F">
          <w:pPr>
            <w:pStyle w:val="Header"/>
            <w:ind w:right="71"/>
            <w:jc w:val="right"/>
            <w:rPr>
              <w:rStyle w:val="PageNumber"/>
              <w:rFonts w:ascii="Times New Roman" w:hAnsi="Times New Roman"/>
            </w:rPr>
          </w:pPr>
          <w:r>
            <w:rPr>
              <w:rStyle w:val="PageNumber"/>
              <w:rFonts w:ascii="Times New Roman" w:hAnsi="Times New Roman"/>
            </w:rPr>
            <w:t>27. juni</w:t>
          </w:r>
          <w:r w:rsidR="002671B5">
            <w:rPr>
              <w:rStyle w:val="PageNumber"/>
              <w:rFonts w:ascii="Times New Roman" w:hAnsi="Times New Roman"/>
            </w:rPr>
            <w:t xml:space="preserve"> 200</w:t>
          </w:r>
          <w:r w:rsidR="00933CF0">
            <w:rPr>
              <w:rStyle w:val="PageNumber"/>
              <w:rFonts w:ascii="Times New Roman" w:hAnsi="Times New Roman"/>
            </w:rPr>
            <w:t>7</w:t>
          </w:r>
        </w:p>
        <w:p w:rsidR="002671B5" w:rsidRDefault="002671B5">
          <w:pPr>
            <w:pStyle w:val="Header"/>
            <w:ind w:right="71"/>
            <w:jc w:val="right"/>
            <w:rPr>
              <w:rFonts w:ascii="Times New Roman" w:hAnsi="Times New Roman"/>
            </w:rPr>
          </w:pPr>
          <w:r>
            <w:rPr>
              <w:rStyle w:val="PageNumber"/>
              <w:rFonts w:ascii="Times New Roman" w:hAnsi="Times New Roman"/>
            </w:rPr>
            <w:t>17.0</w:t>
          </w:r>
          <w:r w:rsidR="00CE7554">
            <w:rPr>
              <w:rStyle w:val="PageNumber"/>
              <w:rFonts w:ascii="Times New Roman" w:hAnsi="Times New Roman"/>
            </w:rPr>
            <w:t>4</w:t>
          </w:r>
          <w:r>
            <w:rPr>
              <w:rStyle w:val="PageNumber"/>
              <w:rFonts w:ascii="Times New Roman" w:hAnsi="Times New Roman"/>
            </w:rPr>
            <w:t>.0</w:t>
          </w:r>
          <w:r w:rsidR="00C40BE0">
            <w:rPr>
              <w:rStyle w:val="PageNumber"/>
              <w:rFonts w:ascii="Times New Roman" w:hAnsi="Times New Roman"/>
            </w:rPr>
            <w:t>2</w:t>
          </w:r>
          <w:r>
            <w:rPr>
              <w:rStyle w:val="PageNumber"/>
              <w:rFonts w:ascii="Times New Roman" w:hAnsi="Times New Roman"/>
            </w:rPr>
            <w:t xml:space="preserve"> </w:t>
          </w:r>
        </w:p>
      </w:tc>
    </w:tr>
  </w:tbl>
  <w:p w:rsidR="002671B5" w:rsidRDefault="002671B5">
    <w:pPr>
      <w:pStyle w:val="Header"/>
      <w:rPr>
        <w:rFonts w:ascii="Times New Roman" w:hAnsi="Times New Roman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A253F"/>
    <w:multiLevelType w:val="hybridMultilevel"/>
    <w:tmpl w:val="38AC7EC0"/>
    <w:lvl w:ilvl="0" w:tplc="040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E26023E"/>
    <w:multiLevelType w:val="multilevel"/>
    <w:tmpl w:val="1D1AF948"/>
    <w:lvl w:ilvl="0">
      <w:start w:val="5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">
    <w:nsid w:val="1062216E"/>
    <w:multiLevelType w:val="hybridMultilevel"/>
    <w:tmpl w:val="30209008"/>
    <w:lvl w:ilvl="0" w:tplc="040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61444CB"/>
    <w:multiLevelType w:val="hybridMultilevel"/>
    <w:tmpl w:val="CDE8F5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CAC18FD"/>
    <w:multiLevelType w:val="hybridMultilevel"/>
    <w:tmpl w:val="92B807A0"/>
    <w:lvl w:ilvl="0" w:tplc="040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CCF366C"/>
    <w:multiLevelType w:val="singleLevel"/>
    <w:tmpl w:val="1682B89A"/>
    <w:lvl w:ilvl="0">
      <w:start w:val="7"/>
      <w:numFmt w:val="bullet"/>
      <w:lvlText w:val="-"/>
      <w:lvlJc w:val="left"/>
      <w:pPr>
        <w:tabs>
          <w:tab w:val="num" w:pos="930"/>
        </w:tabs>
        <w:ind w:left="930" w:hanging="360"/>
      </w:pPr>
      <w:rPr>
        <w:rFonts w:hint="default"/>
      </w:rPr>
    </w:lvl>
  </w:abstractNum>
  <w:abstractNum w:abstractNumId="6">
    <w:nsid w:val="31BA59D8"/>
    <w:multiLevelType w:val="hybridMultilevel"/>
    <w:tmpl w:val="FE0CC692"/>
    <w:lvl w:ilvl="0" w:tplc="5F5226E8">
      <w:numFmt w:val="bullet"/>
      <w:lvlText w:val="-"/>
      <w:lvlJc w:val="left"/>
      <w:pPr>
        <w:tabs>
          <w:tab w:val="num" w:pos="681"/>
        </w:tabs>
        <w:ind w:left="681" w:hanging="227"/>
      </w:pPr>
      <w:rPr>
        <w:rFonts w:ascii="Times New Roman" w:eastAsia="Times New Roman" w:hAnsi="Times New Roman" w:cs="Times New Roman" w:hint="default"/>
      </w:rPr>
    </w:lvl>
    <w:lvl w:ilvl="1" w:tplc="04060003">
      <w:start w:val="1"/>
      <w:numFmt w:val="bullet"/>
      <w:lvlText w:val="o"/>
      <w:lvlJc w:val="left"/>
      <w:pPr>
        <w:tabs>
          <w:tab w:val="num" w:pos="1534"/>
        </w:tabs>
        <w:ind w:left="1534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254"/>
        </w:tabs>
        <w:ind w:left="225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974"/>
        </w:tabs>
        <w:ind w:left="297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94"/>
        </w:tabs>
        <w:ind w:left="3694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414"/>
        </w:tabs>
        <w:ind w:left="441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134"/>
        </w:tabs>
        <w:ind w:left="513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854"/>
        </w:tabs>
        <w:ind w:left="5854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574"/>
        </w:tabs>
        <w:ind w:left="6574" w:hanging="360"/>
      </w:pPr>
      <w:rPr>
        <w:rFonts w:ascii="Wingdings" w:hAnsi="Wingdings" w:hint="default"/>
      </w:rPr>
    </w:lvl>
  </w:abstractNum>
  <w:abstractNum w:abstractNumId="7">
    <w:nsid w:val="377A0A49"/>
    <w:multiLevelType w:val="hybridMultilevel"/>
    <w:tmpl w:val="987AF724"/>
    <w:lvl w:ilvl="0" w:tplc="040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F1A104A"/>
    <w:multiLevelType w:val="singleLevel"/>
    <w:tmpl w:val="040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422E2048"/>
    <w:multiLevelType w:val="hybridMultilevel"/>
    <w:tmpl w:val="384881C6"/>
    <w:lvl w:ilvl="0" w:tplc="040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42C6F87"/>
    <w:multiLevelType w:val="hybridMultilevel"/>
    <w:tmpl w:val="63067008"/>
    <w:lvl w:ilvl="0" w:tplc="040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7FF2762"/>
    <w:multiLevelType w:val="hybridMultilevel"/>
    <w:tmpl w:val="C532CCEE"/>
    <w:lvl w:ilvl="0" w:tplc="FEF83676">
      <w:start w:val="17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0C831BE"/>
    <w:multiLevelType w:val="hybridMultilevel"/>
    <w:tmpl w:val="EECC90D0"/>
    <w:lvl w:ilvl="0" w:tplc="C22A7C7A">
      <w:start w:val="2"/>
      <w:numFmt w:val="bullet"/>
      <w:lvlText w:val="-"/>
      <w:lvlJc w:val="left"/>
      <w:pPr>
        <w:tabs>
          <w:tab w:val="num" w:pos="744"/>
        </w:tabs>
        <w:ind w:left="744" w:hanging="384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0F43510"/>
    <w:multiLevelType w:val="hybridMultilevel"/>
    <w:tmpl w:val="CF963B0A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66CB4CA5"/>
    <w:multiLevelType w:val="hybridMultilevel"/>
    <w:tmpl w:val="2774D60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6E47E1E"/>
    <w:multiLevelType w:val="multilevel"/>
    <w:tmpl w:val="1CB6D54A"/>
    <w:lvl w:ilvl="0">
      <w:start w:val="4"/>
      <w:numFmt w:val="decimal"/>
      <w:lvlText w:val="%1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>
    <w:nsid w:val="77D90578"/>
    <w:multiLevelType w:val="hybridMultilevel"/>
    <w:tmpl w:val="F34EA6FC"/>
    <w:lvl w:ilvl="0" w:tplc="5F5226E8">
      <w:numFmt w:val="bullet"/>
      <w:lvlText w:val="-"/>
      <w:lvlJc w:val="left"/>
      <w:pPr>
        <w:tabs>
          <w:tab w:val="num" w:pos="681"/>
        </w:tabs>
        <w:ind w:left="681" w:hanging="227"/>
      </w:pPr>
      <w:rPr>
        <w:rFonts w:ascii="Times New Roman" w:eastAsia="Times New Roman" w:hAnsi="Times New Roman" w:cs="Times New Roman" w:hint="default"/>
      </w:rPr>
    </w:lvl>
    <w:lvl w:ilvl="1" w:tplc="04060003">
      <w:start w:val="1"/>
      <w:numFmt w:val="bullet"/>
      <w:lvlText w:val="o"/>
      <w:lvlJc w:val="left"/>
      <w:pPr>
        <w:tabs>
          <w:tab w:val="num" w:pos="1214"/>
        </w:tabs>
        <w:ind w:left="1214" w:hanging="360"/>
      </w:pPr>
      <w:rPr>
        <w:rFonts w:ascii="Courier New" w:hAnsi="Courier New" w:hint="default"/>
      </w:rPr>
    </w:lvl>
    <w:lvl w:ilvl="2" w:tplc="04060005">
      <w:start w:val="1"/>
      <w:numFmt w:val="bullet"/>
      <w:lvlText w:val=""/>
      <w:lvlJc w:val="left"/>
      <w:pPr>
        <w:tabs>
          <w:tab w:val="num" w:pos="1934"/>
        </w:tabs>
        <w:ind w:left="1934" w:hanging="360"/>
      </w:pPr>
      <w:rPr>
        <w:rFonts w:ascii="Wingdings" w:hAnsi="Wingdings" w:hint="default"/>
      </w:rPr>
    </w:lvl>
    <w:lvl w:ilvl="3" w:tplc="04060001">
      <w:start w:val="1"/>
      <w:numFmt w:val="bullet"/>
      <w:lvlText w:val=""/>
      <w:lvlJc w:val="left"/>
      <w:pPr>
        <w:tabs>
          <w:tab w:val="num" w:pos="2654"/>
        </w:tabs>
        <w:ind w:left="265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374"/>
        </w:tabs>
        <w:ind w:left="3374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4094"/>
        </w:tabs>
        <w:ind w:left="409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814"/>
        </w:tabs>
        <w:ind w:left="481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534"/>
        </w:tabs>
        <w:ind w:left="5534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254"/>
        </w:tabs>
        <w:ind w:left="625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5"/>
  </w:num>
  <w:num w:numId="3">
    <w:abstractNumId w:val="5"/>
  </w:num>
  <w:num w:numId="4">
    <w:abstractNumId w:val="8"/>
  </w:num>
  <w:num w:numId="5">
    <w:abstractNumId w:val="11"/>
  </w:num>
  <w:num w:numId="6">
    <w:abstractNumId w:val="16"/>
  </w:num>
  <w:num w:numId="7">
    <w:abstractNumId w:val="6"/>
  </w:num>
  <w:num w:numId="8">
    <w:abstractNumId w:val="14"/>
  </w:num>
  <w:num w:numId="9">
    <w:abstractNumId w:val="12"/>
  </w:num>
  <w:num w:numId="10">
    <w:abstractNumId w:val="3"/>
  </w:num>
  <w:num w:numId="11">
    <w:abstractNumId w:val="9"/>
  </w:num>
  <w:num w:numId="12">
    <w:abstractNumId w:val="13"/>
  </w:num>
  <w:num w:numId="13">
    <w:abstractNumId w:val="2"/>
  </w:num>
  <w:num w:numId="14">
    <w:abstractNumId w:val="4"/>
  </w:num>
  <w:num w:numId="15">
    <w:abstractNumId w:val="0"/>
  </w:num>
  <w:num w:numId="16">
    <w:abstractNumId w:val="10"/>
  </w:num>
  <w:num w:numId="1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grammar="clean"/>
  <w:stylePaneFormatFilter w:val="3F01"/>
  <w:trackRevisions/>
  <w:defaultTabStop w:val="1304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D608C"/>
    <w:rsid w:val="00006501"/>
    <w:rsid w:val="000456B6"/>
    <w:rsid w:val="00072B67"/>
    <w:rsid w:val="000B655C"/>
    <w:rsid w:val="000F08B2"/>
    <w:rsid w:val="0010144A"/>
    <w:rsid w:val="00113BC9"/>
    <w:rsid w:val="001222CC"/>
    <w:rsid w:val="001354E2"/>
    <w:rsid w:val="00156ACA"/>
    <w:rsid w:val="001743DE"/>
    <w:rsid w:val="00184D80"/>
    <w:rsid w:val="001972A2"/>
    <w:rsid w:val="001B5A9F"/>
    <w:rsid w:val="002179C5"/>
    <w:rsid w:val="0023299B"/>
    <w:rsid w:val="00246568"/>
    <w:rsid w:val="00260B9D"/>
    <w:rsid w:val="002671B5"/>
    <w:rsid w:val="002A13E8"/>
    <w:rsid w:val="002B51DA"/>
    <w:rsid w:val="002C0575"/>
    <w:rsid w:val="002E4542"/>
    <w:rsid w:val="00310746"/>
    <w:rsid w:val="003260E5"/>
    <w:rsid w:val="00333FC8"/>
    <w:rsid w:val="003423B8"/>
    <w:rsid w:val="00352D5A"/>
    <w:rsid w:val="00364A85"/>
    <w:rsid w:val="003730DC"/>
    <w:rsid w:val="003852AA"/>
    <w:rsid w:val="003857B8"/>
    <w:rsid w:val="003C142D"/>
    <w:rsid w:val="003C3FDE"/>
    <w:rsid w:val="003D3805"/>
    <w:rsid w:val="003E106B"/>
    <w:rsid w:val="003F0E30"/>
    <w:rsid w:val="00412138"/>
    <w:rsid w:val="0042281A"/>
    <w:rsid w:val="00465E98"/>
    <w:rsid w:val="00471F50"/>
    <w:rsid w:val="004A222E"/>
    <w:rsid w:val="004C0804"/>
    <w:rsid w:val="004D1C13"/>
    <w:rsid w:val="004E0690"/>
    <w:rsid w:val="004F747A"/>
    <w:rsid w:val="0054360B"/>
    <w:rsid w:val="00574CA4"/>
    <w:rsid w:val="005768C0"/>
    <w:rsid w:val="00577D9F"/>
    <w:rsid w:val="005B4C2F"/>
    <w:rsid w:val="005D72AC"/>
    <w:rsid w:val="005F6305"/>
    <w:rsid w:val="00622E29"/>
    <w:rsid w:val="00625AE2"/>
    <w:rsid w:val="006457F9"/>
    <w:rsid w:val="00664221"/>
    <w:rsid w:val="006963B5"/>
    <w:rsid w:val="006B29E9"/>
    <w:rsid w:val="006D05D3"/>
    <w:rsid w:val="006D3ABA"/>
    <w:rsid w:val="006E3AEA"/>
    <w:rsid w:val="007A28CF"/>
    <w:rsid w:val="007A687D"/>
    <w:rsid w:val="007C1147"/>
    <w:rsid w:val="007E29DB"/>
    <w:rsid w:val="007E6CEC"/>
    <w:rsid w:val="007F6549"/>
    <w:rsid w:val="00823D1B"/>
    <w:rsid w:val="00884931"/>
    <w:rsid w:val="008902B8"/>
    <w:rsid w:val="00897882"/>
    <w:rsid w:val="008C7294"/>
    <w:rsid w:val="008D164A"/>
    <w:rsid w:val="008D3A23"/>
    <w:rsid w:val="008F419A"/>
    <w:rsid w:val="00912690"/>
    <w:rsid w:val="00933CF0"/>
    <w:rsid w:val="00961108"/>
    <w:rsid w:val="00961870"/>
    <w:rsid w:val="009637AC"/>
    <w:rsid w:val="0098070C"/>
    <w:rsid w:val="00985328"/>
    <w:rsid w:val="009A1C58"/>
    <w:rsid w:val="009B4446"/>
    <w:rsid w:val="009C5042"/>
    <w:rsid w:val="009C6B5E"/>
    <w:rsid w:val="009D73B1"/>
    <w:rsid w:val="009E7F4D"/>
    <w:rsid w:val="009F261B"/>
    <w:rsid w:val="00A14A0D"/>
    <w:rsid w:val="00A265F1"/>
    <w:rsid w:val="00A3534E"/>
    <w:rsid w:val="00A450EE"/>
    <w:rsid w:val="00A56123"/>
    <w:rsid w:val="00A77B99"/>
    <w:rsid w:val="00A80E68"/>
    <w:rsid w:val="00A97783"/>
    <w:rsid w:val="00AC3A35"/>
    <w:rsid w:val="00AC4DC2"/>
    <w:rsid w:val="00AC5FF2"/>
    <w:rsid w:val="00AC68F3"/>
    <w:rsid w:val="00AD0E02"/>
    <w:rsid w:val="00AD4579"/>
    <w:rsid w:val="00AF4F5F"/>
    <w:rsid w:val="00B3703A"/>
    <w:rsid w:val="00B62AA7"/>
    <w:rsid w:val="00B66DBF"/>
    <w:rsid w:val="00B70E89"/>
    <w:rsid w:val="00B76C62"/>
    <w:rsid w:val="00B84DB6"/>
    <w:rsid w:val="00BB4FF4"/>
    <w:rsid w:val="00BB7DFF"/>
    <w:rsid w:val="00BD147A"/>
    <w:rsid w:val="00BD7DF7"/>
    <w:rsid w:val="00C30C3B"/>
    <w:rsid w:val="00C3312E"/>
    <w:rsid w:val="00C34360"/>
    <w:rsid w:val="00C40BE0"/>
    <w:rsid w:val="00C4782B"/>
    <w:rsid w:val="00C82F81"/>
    <w:rsid w:val="00C9000D"/>
    <w:rsid w:val="00C93C21"/>
    <w:rsid w:val="00CB3CB3"/>
    <w:rsid w:val="00CC11A5"/>
    <w:rsid w:val="00CE284A"/>
    <w:rsid w:val="00CE41E5"/>
    <w:rsid w:val="00CE51A4"/>
    <w:rsid w:val="00CE7554"/>
    <w:rsid w:val="00CE7BA9"/>
    <w:rsid w:val="00D435AE"/>
    <w:rsid w:val="00D511AA"/>
    <w:rsid w:val="00D64A32"/>
    <w:rsid w:val="00D64F53"/>
    <w:rsid w:val="00D71CFB"/>
    <w:rsid w:val="00D9515E"/>
    <w:rsid w:val="00DB5AA0"/>
    <w:rsid w:val="00DC760B"/>
    <w:rsid w:val="00DF5874"/>
    <w:rsid w:val="00E07632"/>
    <w:rsid w:val="00E3518F"/>
    <w:rsid w:val="00E4186A"/>
    <w:rsid w:val="00E557B1"/>
    <w:rsid w:val="00E91B09"/>
    <w:rsid w:val="00EB4DAF"/>
    <w:rsid w:val="00ED539F"/>
    <w:rsid w:val="00EF3C8E"/>
    <w:rsid w:val="00EF4393"/>
    <w:rsid w:val="00F016AC"/>
    <w:rsid w:val="00F055E5"/>
    <w:rsid w:val="00F148E4"/>
    <w:rsid w:val="00F46215"/>
    <w:rsid w:val="00F46940"/>
    <w:rsid w:val="00F64149"/>
    <w:rsid w:val="00F64A99"/>
    <w:rsid w:val="00F814E0"/>
    <w:rsid w:val="00FA1A9A"/>
    <w:rsid w:val="00FA3D34"/>
    <w:rsid w:val="00FB6F0B"/>
    <w:rsid w:val="00FC26EC"/>
    <w:rsid w:val="00FD2CAE"/>
    <w:rsid w:val="00FD608C"/>
    <w:rsid w:val="00FE3375"/>
    <w:rsid w:val="00FE4C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Arial" w:hAnsi="Arial"/>
      <w:sz w:val="24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rFonts w:ascii="Garamond" w:hAnsi="Garamond"/>
      <w:b/>
      <w:snapToGrid w:val="0"/>
      <w:color w:val="000000"/>
      <w:sz w:val="16"/>
      <w:lang w:eastAsia="da-DK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rFonts w:ascii="Times New Roman" w:hAnsi="Times New Roman"/>
      <w:b/>
      <w:sz w:val="22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Times New Roman" w:hAnsi="Times New Roman"/>
      <w:i/>
      <w:sz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819"/>
        <w:tab w:val="right" w:pos="9638"/>
      </w:tabs>
    </w:pPr>
  </w:style>
  <w:style w:type="paragraph" w:styleId="Footer">
    <w:name w:val="footer"/>
    <w:basedOn w:val="Normal"/>
    <w:pPr>
      <w:tabs>
        <w:tab w:val="center" w:pos="4819"/>
        <w:tab w:val="right" w:pos="9638"/>
      </w:tabs>
    </w:pPr>
  </w:style>
  <w:style w:type="character" w:styleId="PageNumber">
    <w:name w:val="page number"/>
    <w:basedOn w:val="DefaultParagraphFont"/>
  </w:style>
  <w:style w:type="paragraph" w:styleId="FootnoteText">
    <w:name w:val="footnote text"/>
    <w:basedOn w:val="Normal"/>
    <w:semiHidden/>
    <w:pPr>
      <w:spacing w:before="120"/>
    </w:pPr>
    <w:rPr>
      <w:rFonts w:ascii="Times New Roman" w:hAnsi="Times New Roman"/>
      <w:sz w:val="20"/>
      <w:lang w:eastAsia="da-DK"/>
    </w:rPr>
  </w:style>
  <w:style w:type="paragraph" w:styleId="BodyTextIndent">
    <w:name w:val="Body Text Indent"/>
    <w:basedOn w:val="Normal"/>
    <w:pPr>
      <w:spacing w:before="120"/>
    </w:pPr>
    <w:rPr>
      <w:rFonts w:ascii="Times New Roman" w:hAnsi="Times New Roman"/>
      <w:i/>
      <w:sz w:val="20"/>
      <w:lang w:eastAsia="da-DK"/>
    </w:rPr>
  </w:style>
  <w:style w:type="paragraph" w:styleId="BodyTextIndent3">
    <w:name w:val="Body Text Indent 3"/>
    <w:basedOn w:val="Normal"/>
    <w:pPr>
      <w:ind w:left="720"/>
    </w:pPr>
    <w:rPr>
      <w:rFonts w:ascii="Times New Roman" w:hAnsi="Times New Roman"/>
      <w:sz w:val="20"/>
      <w:lang w:eastAsia="da-DK"/>
    </w:rPr>
  </w:style>
  <w:style w:type="paragraph" w:styleId="BalloonText">
    <w:name w:val="Balloon Text"/>
    <w:basedOn w:val="Normal"/>
    <w:semiHidden/>
    <w:rsid w:val="008C729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6E3A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432</Words>
  <Characters>2638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03</vt:lpstr>
      <vt:lpstr>03</vt:lpstr>
    </vt:vector>
  </TitlesOfParts>
  <Company>Capgemini</Company>
  <LinksUpToDate>false</LinksUpToDate>
  <CharactersWithSpaces>30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3</dc:title>
  <dc:creator>Kim A Nielsen</dc:creator>
  <cp:lastModifiedBy>peschmid</cp:lastModifiedBy>
  <cp:revision>2</cp:revision>
  <cp:lastPrinted>2007-07-05T07:19:00Z</cp:lastPrinted>
  <dcterms:created xsi:type="dcterms:W3CDTF">2013-06-07T10:21:00Z</dcterms:created>
  <dcterms:modified xsi:type="dcterms:W3CDTF">2013-06-07T10:21:00Z</dcterms:modified>
</cp:coreProperties>
</file>